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4D82" w:rsidRPr="00644D82" w:rsidRDefault="00644D82" w:rsidP="00644D82">
      <w:pPr>
        <w:pStyle w:val="a8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644D82">
        <w:rPr>
          <w:rFonts w:ascii="Times New Roman" w:eastAsia="Times New Roman" w:hAnsi="Times New Roman" w:cs="Times New Roman"/>
          <w:sz w:val="32"/>
          <w:szCs w:val="32"/>
          <w:lang w:eastAsia="ru-RU"/>
        </w:rPr>
        <w:t>Белорусский государственный университет информатики и радиоэлектроники</w:t>
      </w: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644D82">
        <w:rPr>
          <w:rFonts w:ascii="Times New Roman" w:eastAsia="Times New Roman" w:hAnsi="Times New Roman" w:cs="Times New Roman"/>
          <w:sz w:val="32"/>
          <w:szCs w:val="32"/>
          <w:lang w:eastAsia="ru-RU"/>
        </w:rPr>
        <w:t>Кафедра ПОИТ</w:t>
      </w: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D64FA8" w:rsidP="00644D82">
      <w:pPr>
        <w:keepNext/>
        <w:spacing w:after="120" w:line="240" w:lineRule="auto"/>
        <w:jc w:val="center"/>
        <w:outlineLvl w:val="2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>
        <w:rPr>
          <w:rFonts w:ascii="Times New Roman" w:eastAsia="Times New Roman" w:hAnsi="Times New Roman" w:cs="Times New Roman"/>
          <w:sz w:val="32"/>
          <w:szCs w:val="32"/>
          <w:lang w:eastAsia="ru-RU"/>
        </w:rPr>
        <w:t>Отчет по лабораторной работе № 3</w:t>
      </w: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32"/>
          <w:szCs w:val="32"/>
          <w:lang w:eastAsia="ru-RU"/>
        </w:rPr>
      </w:pPr>
      <w:r w:rsidRPr="00644D82">
        <w:rPr>
          <w:rFonts w:ascii="Times New Roman" w:eastAsia="Times New Roman" w:hAnsi="Times New Roman" w:cs="Times New Roman"/>
          <w:bCs/>
          <w:sz w:val="32"/>
          <w:szCs w:val="32"/>
          <w:lang w:eastAsia="ru-RU"/>
        </w:rPr>
        <w:t>«</w:t>
      </w:r>
      <w:r w:rsidR="00D64FA8" w:rsidRPr="00D64FA8">
        <w:rPr>
          <w:rFonts w:ascii="Times New Roman" w:eastAsia="Times New Roman" w:hAnsi="Times New Roman" w:cs="Times New Roman"/>
          <w:bCs/>
          <w:sz w:val="32"/>
          <w:szCs w:val="32"/>
          <w:lang w:eastAsia="ru-RU"/>
        </w:rPr>
        <w:t>Аналитическое моделирование дискретно-стохастической СМО и построение её имитационной модели</w:t>
      </w:r>
      <w:r w:rsidRPr="00644D82">
        <w:rPr>
          <w:rFonts w:ascii="Times New Roman" w:eastAsia="Times New Roman" w:hAnsi="Times New Roman" w:cs="Times New Roman"/>
          <w:bCs/>
          <w:sz w:val="32"/>
          <w:szCs w:val="32"/>
          <w:lang w:eastAsia="ru-RU"/>
        </w:rPr>
        <w:t>»</w:t>
      </w:r>
    </w:p>
    <w:p w:rsidR="00644D82" w:rsidRPr="00644D82" w:rsidRDefault="00644D82" w:rsidP="00644D82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644D82"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                          </w:t>
      </w:r>
    </w:p>
    <w:p w:rsidR="00644D82" w:rsidRPr="00644D82" w:rsidRDefault="00644D82" w:rsidP="00644D82">
      <w:pPr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644D82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8A9C79A" wp14:editId="6FFAEEC4">
                <wp:simplePos x="0" y="0"/>
                <wp:positionH relativeFrom="column">
                  <wp:posOffset>4434840</wp:posOffset>
                </wp:positionH>
                <wp:positionV relativeFrom="paragraph">
                  <wp:posOffset>237490</wp:posOffset>
                </wp:positionV>
                <wp:extent cx="1571625" cy="590550"/>
                <wp:effectExtent l="0" t="0" r="0" b="0"/>
                <wp:wrapNone/>
                <wp:docPr id="7" name="Пол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71625" cy="590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44D82" w:rsidRPr="00644D82" w:rsidRDefault="00644D82" w:rsidP="00004E24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sz w:val="32"/>
                                <w:szCs w:val="28"/>
                              </w:rPr>
                            </w:pPr>
                            <w:r w:rsidRPr="00644D82">
                              <w:rPr>
                                <w:rFonts w:ascii="Times New Roman" w:hAnsi="Times New Roman" w:cs="Times New Roman"/>
                                <w:sz w:val="32"/>
                                <w:szCs w:val="28"/>
                              </w:rPr>
                              <w:t>Проверил:</w:t>
                            </w:r>
                          </w:p>
                          <w:p w:rsidR="00644D82" w:rsidRPr="00644D82" w:rsidRDefault="00644D82" w:rsidP="00004E24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sz w:val="32"/>
                                <w:szCs w:val="28"/>
                              </w:rPr>
                            </w:pPr>
                            <w:r w:rsidRPr="00644D82">
                              <w:rPr>
                                <w:rFonts w:ascii="Times New Roman" w:hAnsi="Times New Roman" w:cs="Times New Roman"/>
                                <w:sz w:val="32"/>
                                <w:szCs w:val="28"/>
                              </w:rPr>
                              <w:t>Огородник Р.В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8A9C79A" id="_x0000_t202" coordsize="21600,21600" o:spt="202" path="m,l,21600r21600,l21600,xe">
                <v:stroke joinstyle="miter"/>
                <v:path gradientshapeok="t" o:connecttype="rect"/>
              </v:shapetype>
              <v:shape id="Поле 2" o:spid="_x0000_s1026" type="#_x0000_t202" style="position:absolute;left:0;text-align:left;margin-left:349.2pt;margin-top:18.7pt;width:123.75pt;height:46.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" filled="f" stroked="f">
                <v:textbox>
                  <w:txbxContent>
                    <w:p w:rsidR="00644D82" w:rsidRPr="00644D82" w:rsidRDefault="00644D82" w:rsidP="00004E24">
                      <w:pPr>
                        <w:spacing w:after="0"/>
                        <w:rPr>
                          <w:rFonts w:ascii="Times New Roman" w:hAnsi="Times New Roman" w:cs="Times New Roman"/>
                          <w:sz w:val="32"/>
                          <w:szCs w:val="28"/>
                        </w:rPr>
                      </w:pPr>
                      <w:r w:rsidRPr="00644D82">
                        <w:rPr>
                          <w:rFonts w:ascii="Times New Roman" w:hAnsi="Times New Roman" w:cs="Times New Roman"/>
                          <w:sz w:val="32"/>
                          <w:szCs w:val="28"/>
                        </w:rPr>
                        <w:t>Проверил:</w:t>
                      </w:r>
                    </w:p>
                    <w:p w:rsidR="00644D82" w:rsidRPr="00644D82" w:rsidRDefault="00644D82" w:rsidP="00004E24">
                      <w:pPr>
                        <w:spacing w:after="0"/>
                        <w:rPr>
                          <w:rFonts w:ascii="Times New Roman" w:hAnsi="Times New Roman" w:cs="Times New Roman"/>
                          <w:sz w:val="32"/>
                          <w:szCs w:val="28"/>
                        </w:rPr>
                      </w:pPr>
                      <w:r w:rsidRPr="00644D82">
                        <w:rPr>
                          <w:rFonts w:ascii="Times New Roman" w:hAnsi="Times New Roman" w:cs="Times New Roman"/>
                          <w:sz w:val="32"/>
                          <w:szCs w:val="28"/>
                        </w:rPr>
                        <w:t>Огородник Р.В.</w:t>
                      </w:r>
                    </w:p>
                  </w:txbxContent>
                </v:textbox>
              </v:shape>
            </w:pict>
          </mc:Fallback>
        </mc:AlternateContent>
      </w:r>
      <w:r w:rsidRPr="00644D82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45B527D" wp14:editId="4DB7119A">
                <wp:simplePos x="0" y="0"/>
                <wp:positionH relativeFrom="column">
                  <wp:posOffset>-38735</wp:posOffset>
                </wp:positionH>
                <wp:positionV relativeFrom="paragraph">
                  <wp:posOffset>250825</wp:posOffset>
                </wp:positionV>
                <wp:extent cx="2428875" cy="790575"/>
                <wp:effectExtent l="0" t="0" r="0" b="9525"/>
                <wp:wrapNone/>
                <wp:docPr id="1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28875" cy="790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44D82" w:rsidRPr="00644D82" w:rsidRDefault="00644D82" w:rsidP="00644D82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sz w:val="32"/>
                                <w:szCs w:val="28"/>
                              </w:rPr>
                            </w:pPr>
                            <w:r w:rsidRPr="00644D82">
                              <w:rPr>
                                <w:rFonts w:ascii="Times New Roman" w:hAnsi="Times New Roman" w:cs="Times New Roman"/>
                                <w:sz w:val="32"/>
                                <w:szCs w:val="28"/>
                              </w:rPr>
                              <w:t>Выполнил:</w:t>
                            </w:r>
                          </w:p>
                          <w:p w:rsidR="00644D82" w:rsidRPr="00644D82" w:rsidRDefault="00215668" w:rsidP="00644D82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sz w:val="32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32"/>
                                <w:szCs w:val="28"/>
                              </w:rPr>
                              <w:t>студент группы 05050x</w:t>
                            </w:r>
                          </w:p>
                          <w:p w:rsidR="00644D82" w:rsidRPr="00215668" w:rsidRDefault="00215668" w:rsidP="00644D82">
                            <w:pPr>
                              <w:rPr>
                                <w:rFonts w:ascii="Times New Roman" w:hAnsi="Times New Roman" w:cs="Times New Roman"/>
                                <w:sz w:val="32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32"/>
                                <w:szCs w:val="28"/>
                                <w:lang w:val="en-US"/>
                              </w:rPr>
                              <w:t>ololo</w:t>
                            </w:r>
                            <w:bookmarkStart w:id="0" w:name="_GoBack"/>
                            <w:bookmarkEnd w:id="0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45B527D"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7" type="#_x0000_t202" style="position:absolute;left:0;text-align:left;margin-left:-3.05pt;margin-top:19.75pt;width:191.25pt;height:62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" filled="f" stroked="f">
                <v:textbox>
                  <w:txbxContent>
                    <w:p w:rsidR="00644D82" w:rsidRPr="00644D82" w:rsidRDefault="00644D82" w:rsidP="00644D82">
                      <w:pPr>
                        <w:spacing w:after="0"/>
                        <w:rPr>
                          <w:rFonts w:ascii="Times New Roman" w:hAnsi="Times New Roman" w:cs="Times New Roman"/>
                          <w:sz w:val="32"/>
                          <w:szCs w:val="28"/>
                        </w:rPr>
                      </w:pPr>
                      <w:r w:rsidRPr="00644D82">
                        <w:rPr>
                          <w:rFonts w:ascii="Times New Roman" w:hAnsi="Times New Roman" w:cs="Times New Roman"/>
                          <w:sz w:val="32"/>
                          <w:szCs w:val="28"/>
                        </w:rPr>
                        <w:t>Выполнил:</w:t>
                      </w:r>
                    </w:p>
                    <w:p w:rsidR="00644D82" w:rsidRPr="00644D82" w:rsidRDefault="00215668" w:rsidP="00644D82">
                      <w:pPr>
                        <w:spacing w:after="0"/>
                        <w:rPr>
                          <w:rFonts w:ascii="Times New Roman" w:hAnsi="Times New Roman" w:cs="Times New Roman"/>
                          <w:sz w:val="32"/>
                          <w:szCs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32"/>
                          <w:szCs w:val="28"/>
                        </w:rPr>
                        <w:t>студент группы 05050x</w:t>
                      </w:r>
                    </w:p>
                    <w:p w:rsidR="00644D82" w:rsidRPr="00215668" w:rsidRDefault="00215668" w:rsidP="00644D82">
                      <w:pPr>
                        <w:rPr>
                          <w:rFonts w:ascii="Times New Roman" w:hAnsi="Times New Roman" w:cs="Times New Roman"/>
                          <w:sz w:val="32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32"/>
                          <w:szCs w:val="28"/>
                          <w:lang w:val="en-US"/>
                        </w:rPr>
                        <w:t>ololo</w:t>
                      </w:r>
                      <w:bookmarkStart w:id="1" w:name="_GoBack"/>
                      <w:bookmarkEnd w:id="1"/>
                    </w:p>
                  </w:txbxContent>
                </v:textbox>
              </v:shape>
            </w:pict>
          </mc:Fallback>
        </mc:AlternateContent>
      </w: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keepNext/>
        <w:spacing w:after="0" w:line="240" w:lineRule="auto"/>
        <w:jc w:val="center"/>
        <w:outlineLvl w:val="3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</w:p>
    <w:p w:rsidR="00644D82" w:rsidRPr="00644D82" w:rsidRDefault="00644D82" w:rsidP="00644D82">
      <w:pPr>
        <w:keepNext/>
        <w:spacing w:after="0" w:line="240" w:lineRule="auto"/>
        <w:jc w:val="center"/>
        <w:outlineLvl w:val="3"/>
        <w:rPr>
          <w:rFonts w:ascii="Times New Roman" w:eastAsia="Times New Roman" w:hAnsi="Times New Roman" w:cs="Times New Roman"/>
          <w:bCs/>
          <w:sz w:val="32"/>
          <w:szCs w:val="32"/>
          <w:lang w:eastAsia="ru-RU"/>
        </w:rPr>
      </w:pPr>
    </w:p>
    <w:p w:rsidR="00644D82" w:rsidRPr="00644D82" w:rsidRDefault="00644D82" w:rsidP="00644D82">
      <w:pPr>
        <w:keepNext/>
        <w:spacing w:after="0" w:line="240" w:lineRule="auto"/>
        <w:jc w:val="center"/>
        <w:outlineLvl w:val="3"/>
        <w:rPr>
          <w:rFonts w:ascii="Times New Roman" w:eastAsia="Times New Roman" w:hAnsi="Times New Roman" w:cs="Times New Roman"/>
          <w:bCs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44D82" w:rsidRPr="00644D82" w:rsidRDefault="00644D82" w:rsidP="00644D8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44D82" w:rsidRPr="00644D82" w:rsidRDefault="00644D82" w:rsidP="00644D82">
      <w:pPr>
        <w:keepNext/>
        <w:spacing w:after="0" w:line="240" w:lineRule="auto"/>
        <w:outlineLvl w:val="3"/>
        <w:rPr>
          <w:rFonts w:ascii="Times New Roman" w:eastAsia="Times New Roman" w:hAnsi="Times New Roman" w:cs="Times New Roman"/>
          <w:bCs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644D82">
        <w:rPr>
          <w:rFonts w:ascii="Times New Roman" w:eastAsia="Times New Roman" w:hAnsi="Times New Roman" w:cs="Times New Roman"/>
          <w:sz w:val="32"/>
          <w:szCs w:val="32"/>
          <w:lang w:eastAsia="ru-RU"/>
        </w:rPr>
        <w:t>Минск 2013</w:t>
      </w:r>
    </w:p>
    <w:p w:rsidR="00A86444" w:rsidRDefault="006F3F8C" w:rsidP="002C1A0C">
      <w:pPr>
        <w:widowControl w:val="0"/>
        <w:overflowPunct w:val="0"/>
        <w:autoSpaceDE w:val="0"/>
        <w:autoSpaceDN w:val="0"/>
        <w:adjustRightInd w:val="0"/>
        <w:spacing w:after="12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32"/>
          <w:szCs w:val="20"/>
          <w:lang w:eastAsia="ru-RU"/>
        </w:rPr>
      </w:pPr>
      <w:r w:rsidRPr="006F3F8C">
        <w:rPr>
          <w:rFonts w:ascii="Times New Roman" w:eastAsia="Times New Roman" w:hAnsi="Times New Roman" w:cs="Times New Roman"/>
          <w:b/>
          <w:sz w:val="32"/>
          <w:szCs w:val="20"/>
          <w:u w:val="single"/>
          <w:lang w:eastAsia="ru-RU"/>
        </w:rPr>
        <w:lastRenderedPageBreak/>
        <w:t>Задание 1</w:t>
      </w:r>
      <w:r w:rsidRPr="006F3F8C">
        <w:rPr>
          <w:rFonts w:ascii="Times New Roman" w:eastAsia="Times New Roman" w:hAnsi="Times New Roman" w:cs="Times New Roman"/>
          <w:sz w:val="32"/>
          <w:szCs w:val="20"/>
          <w:lang w:eastAsia="ru-RU"/>
        </w:rPr>
        <w:t xml:space="preserve">. </w:t>
      </w:r>
    </w:p>
    <w:p w:rsidR="006F3F8C" w:rsidRPr="006F3F8C" w:rsidRDefault="006F3F8C" w:rsidP="00A86444">
      <w:pPr>
        <w:widowControl w:val="0"/>
        <w:overflowPunct w:val="0"/>
        <w:autoSpaceDE w:val="0"/>
        <w:autoSpaceDN w:val="0"/>
        <w:adjustRightInd w:val="0"/>
        <w:spacing w:after="24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F3F8C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Построить граф состояний </w:t>
      </w:r>
      <w:r w:rsidRPr="006F3F8C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Q</w:t>
      </w:r>
      <w:r w:rsidRPr="006F3F8C">
        <w:rPr>
          <w:rFonts w:ascii="Times New Roman" w:eastAsia="Times New Roman" w:hAnsi="Times New Roman" w:cs="Times New Roman"/>
          <w:sz w:val="28"/>
          <w:szCs w:val="24"/>
          <w:lang w:eastAsia="ru-RU"/>
        </w:rPr>
        <w:t>-</w:t>
      </w:r>
      <w:r w:rsidRPr="00A86444">
        <w:rPr>
          <w:rFonts w:ascii="Times New Roman" w:eastAsia="Times New Roman" w:hAnsi="Times New Roman" w:cs="Times New Roman"/>
          <w:sz w:val="28"/>
          <w:szCs w:val="24"/>
          <w:lang w:eastAsia="ru-RU"/>
        </w:rPr>
        <w:t>схемы.</w:t>
      </w:r>
      <w:r w:rsidRPr="006F3F8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 </w:t>
      </w:r>
    </w:p>
    <w:p w:rsidR="006F3F8C" w:rsidRPr="006F3F8C" w:rsidRDefault="006F3F8C" w:rsidP="006F3F8C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0"/>
          <w:lang w:eastAsia="ru-RU"/>
        </w:rPr>
        <w:drawing>
          <wp:anchor distT="0" distB="0" distL="114300" distR="114300" simplePos="0" relativeHeight="251660288" behindDoc="1" locked="0" layoutInCell="1" allowOverlap="1" wp14:anchorId="40E78ADC" wp14:editId="0DC6E30E">
            <wp:simplePos x="0" y="0"/>
            <wp:positionH relativeFrom="margin">
              <wp:align>left</wp:align>
            </wp:positionH>
            <wp:positionV relativeFrom="paragraph">
              <wp:posOffset>97155</wp:posOffset>
            </wp:positionV>
            <wp:extent cx="2486025" cy="930910"/>
            <wp:effectExtent l="0" t="0" r="0" b="2540"/>
            <wp:wrapTight wrapText="bothSides">
              <wp:wrapPolygon edited="0">
                <wp:start x="0" y="0"/>
                <wp:lineTo x="0" y="21217"/>
                <wp:lineTo x="21352" y="21217"/>
                <wp:lineTo x="21352" y="0"/>
                <wp:lineTo x="0" y="0"/>
              </wp:wrapPolygon>
            </wp:wrapTight>
            <wp:docPr id="3" name="Рисунок 3" descr="C:\Users\Evgeny\Desktop\Снимо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Evgeny\Desktop\Снимок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0991" cy="9367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6F3F8C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j</w:t>
      </w:r>
      <w:r w:rsidRPr="006F3F8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= {0,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1</w:t>
      </w:r>
      <w:r w:rsidRPr="006F3F8C">
        <w:rPr>
          <w:rFonts w:ascii="Times New Roman" w:eastAsia="Times New Roman" w:hAnsi="Times New Roman" w:cs="Times New Roman"/>
          <w:sz w:val="28"/>
          <w:szCs w:val="20"/>
          <w:lang w:eastAsia="ru-RU"/>
        </w:rPr>
        <w:t>} – кол-во заявок в очереди</w:t>
      </w:r>
    </w:p>
    <w:p w:rsidR="006F3F8C" w:rsidRPr="006F3F8C" w:rsidRDefault="006F3F8C" w:rsidP="006F3F8C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F3F8C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t</w:t>
      </w:r>
      <w:r w:rsidRPr="006F3F8C">
        <w:rPr>
          <w:rFonts w:ascii="Times New Roman" w:eastAsia="Times New Roman" w:hAnsi="Times New Roman" w:cs="Times New Roman"/>
          <w:sz w:val="28"/>
          <w:szCs w:val="20"/>
          <w:lang w:eastAsia="ru-RU"/>
        </w:rPr>
        <w:t>1 = {0, 1} – кол-во заявок в канале №1</w:t>
      </w:r>
    </w:p>
    <w:p w:rsidR="006F3F8C" w:rsidRPr="006F3F8C" w:rsidRDefault="006F3F8C" w:rsidP="00985A03">
      <w:pPr>
        <w:widowControl w:val="0"/>
        <w:overflowPunct w:val="0"/>
        <w:autoSpaceDE w:val="0"/>
        <w:autoSpaceDN w:val="0"/>
        <w:adjustRightInd w:val="0"/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F3F8C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t</w:t>
      </w:r>
      <w:r w:rsidRPr="006F3F8C">
        <w:rPr>
          <w:rFonts w:ascii="Times New Roman" w:eastAsia="Times New Roman" w:hAnsi="Times New Roman" w:cs="Times New Roman"/>
          <w:sz w:val="28"/>
          <w:szCs w:val="20"/>
          <w:lang w:eastAsia="ru-RU"/>
        </w:rPr>
        <w:t>2 = {0, 1} – кол-во заявок в канале №2</w:t>
      </w:r>
    </w:p>
    <w:p w:rsidR="00985A03" w:rsidRDefault="006F3F8C" w:rsidP="006F3F8C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F3F8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Общий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вид кодировки состояния системы</w:t>
      </w:r>
      <w:r w:rsidRPr="006F3F8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: </w:t>
      </w:r>
    </w:p>
    <w:p w:rsidR="00985A03" w:rsidRDefault="006F3F8C" w:rsidP="00985A03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F3F8C">
        <w:rPr>
          <w:rFonts w:ascii="Times New Roman" w:eastAsia="Times New Roman" w:hAnsi="Times New Roman" w:cs="Times New Roman"/>
          <w:sz w:val="28"/>
          <w:szCs w:val="20"/>
          <w:lang w:eastAsia="ru-RU"/>
        </w:rPr>
        <w:t>{</w:t>
      </w:r>
      <w:r w:rsidRPr="006F3F8C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j</w:t>
      </w:r>
      <w:r w:rsidRPr="006F3F8C">
        <w:rPr>
          <w:rFonts w:ascii="Times New Roman" w:eastAsia="Times New Roman" w:hAnsi="Times New Roman" w:cs="Times New Roman"/>
          <w:sz w:val="28"/>
          <w:szCs w:val="20"/>
          <w:lang w:eastAsia="ru-RU"/>
        </w:rPr>
        <w:t>,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Pr="006F3F8C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t</w:t>
      </w:r>
      <w:r w:rsidRPr="006F3F8C">
        <w:rPr>
          <w:rFonts w:ascii="Times New Roman" w:eastAsia="Times New Roman" w:hAnsi="Times New Roman" w:cs="Times New Roman"/>
          <w:sz w:val="28"/>
          <w:szCs w:val="20"/>
          <w:lang w:eastAsia="ru-RU"/>
        </w:rPr>
        <w:t>1,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Pr="006F3F8C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t</w:t>
      </w:r>
      <w:r w:rsidRPr="006F3F8C">
        <w:rPr>
          <w:rFonts w:ascii="Times New Roman" w:eastAsia="Times New Roman" w:hAnsi="Times New Roman" w:cs="Times New Roman"/>
          <w:sz w:val="28"/>
          <w:szCs w:val="20"/>
          <w:lang w:eastAsia="ru-RU"/>
        </w:rPr>
        <w:t>2}</w:t>
      </w:r>
    </w:p>
    <w:p w:rsidR="00985A03" w:rsidRDefault="00985A03" w:rsidP="00985A03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</w:pPr>
    </w:p>
    <w:p w:rsidR="002C1A0C" w:rsidRDefault="00985A03" w:rsidP="00A86444">
      <w:pPr>
        <w:spacing w:after="120"/>
      </w:pPr>
      <w:r>
        <w:object w:dxaOrig="16290" w:dyaOrig="118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pt;height:384.75pt" o:ole="">
            <v:imagedata r:id="rId7" o:title=""/>
          </v:shape>
          <o:OLEObject Type="Embed" ProgID="Visio.Drawing.15" ShapeID="_x0000_i1025" DrawAspect="Content" ObjectID="_1434387907" r:id="rId8"/>
        </w:object>
      </w:r>
    </w:p>
    <w:p w:rsidR="006A1E52" w:rsidRDefault="002C1A0C" w:rsidP="00A86444">
      <w:pPr>
        <w:spacing w:after="120"/>
        <w:ind w:firstLine="708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2C1A0C">
        <w:rPr>
          <w:rFonts w:ascii="Times New Roman" w:eastAsia="Times New Roman" w:hAnsi="Times New Roman" w:cs="Times New Roman"/>
          <w:sz w:val="28"/>
          <w:szCs w:val="20"/>
          <w:lang w:eastAsia="ru-RU"/>
        </w:rPr>
        <w:t>По графу построим аналитическую модель и, решив ее, определим вероятности состояний.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</w:p>
    <w:p w:rsidR="00D6733C" w:rsidRPr="00D6733C" w:rsidRDefault="00D6733C" w:rsidP="00CB60A2">
      <w:pPr>
        <w:autoSpaceDE w:val="0"/>
        <w:autoSpaceDN w:val="0"/>
        <w:adjustRightInd w:val="0"/>
        <w:spacing w:line="240" w:lineRule="auto"/>
        <w:rPr>
          <w:rFonts w:ascii="Arial" w:hAnsi="Arial" w:cs="Arial"/>
          <w:sz w:val="20"/>
          <w:szCs w:val="20"/>
        </w:rPr>
      </w:pPr>
      <w:r w:rsidRPr="00D6733C">
        <w:rPr>
          <w:rFonts w:ascii="Arial" w:hAnsi="Arial" w:cs="Arial"/>
          <w:noProof/>
          <w:position w:val="-15"/>
          <w:sz w:val="20"/>
          <w:szCs w:val="20"/>
          <w:lang w:eastAsia="ru-RU"/>
        </w:rPr>
        <w:drawing>
          <wp:inline distT="0" distB="0" distL="0" distR="0">
            <wp:extent cx="5449166" cy="27622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7036" cy="2857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733C" w:rsidRPr="00D6733C" w:rsidRDefault="00D6733C" w:rsidP="00A86444">
      <w:pPr>
        <w:autoSpaceDE w:val="0"/>
        <w:autoSpaceDN w:val="0"/>
        <w:adjustRightInd w:val="0"/>
        <w:spacing w:after="120" w:line="240" w:lineRule="auto"/>
        <w:rPr>
          <w:rFonts w:ascii="Arial" w:hAnsi="Arial" w:cs="Arial"/>
          <w:sz w:val="20"/>
          <w:szCs w:val="20"/>
        </w:rPr>
      </w:pPr>
      <w:r w:rsidRPr="00D6733C">
        <w:rPr>
          <w:rFonts w:ascii="Arial" w:hAnsi="Arial" w:cs="Arial"/>
          <w:noProof/>
          <w:position w:val="-15"/>
          <w:sz w:val="20"/>
          <w:szCs w:val="20"/>
          <w:lang w:eastAsia="ru-RU"/>
        </w:rPr>
        <w:drawing>
          <wp:inline distT="0" distB="0" distL="0" distR="0">
            <wp:extent cx="2743200" cy="276837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7334" cy="2812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733C" w:rsidRPr="00D6733C" w:rsidRDefault="00D6733C" w:rsidP="00A86444">
      <w:pPr>
        <w:autoSpaceDE w:val="0"/>
        <w:autoSpaceDN w:val="0"/>
        <w:adjustRightInd w:val="0"/>
        <w:spacing w:after="120" w:line="240" w:lineRule="auto"/>
        <w:rPr>
          <w:rFonts w:ascii="Arial" w:hAnsi="Arial" w:cs="Arial"/>
          <w:sz w:val="20"/>
          <w:szCs w:val="20"/>
        </w:rPr>
      </w:pPr>
      <w:r w:rsidRPr="00D6733C">
        <w:rPr>
          <w:rFonts w:ascii="Arial" w:hAnsi="Arial" w:cs="Arial"/>
          <w:noProof/>
          <w:position w:val="-15"/>
          <w:sz w:val="20"/>
          <w:szCs w:val="20"/>
          <w:lang w:eastAsia="ru-RU"/>
        </w:rPr>
        <w:drawing>
          <wp:inline distT="0" distB="0" distL="0" distR="0">
            <wp:extent cx="5843155" cy="266700"/>
            <wp:effectExtent l="0" t="0" r="571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2775" cy="2675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733C" w:rsidRPr="00D6733C" w:rsidRDefault="00CB60A2" w:rsidP="00CB60A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D6733C">
        <w:rPr>
          <w:rFonts w:ascii="Arial" w:hAnsi="Arial" w:cs="Arial"/>
          <w:noProof/>
          <w:position w:val="-15"/>
          <w:sz w:val="20"/>
          <w:szCs w:val="20"/>
          <w:lang w:eastAsia="ru-RU"/>
        </w:rPr>
        <w:drawing>
          <wp:inline distT="0" distB="0" distL="0" distR="0" wp14:anchorId="284BED89" wp14:editId="03E45BD1">
            <wp:extent cx="5788169" cy="276225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706"/>
                    <a:stretch/>
                  </pic:blipFill>
                  <pic:spPr bwMode="auto">
                    <a:xfrm>
                      <a:off x="0" y="0"/>
                      <a:ext cx="5805033" cy="277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B60A2" w:rsidRDefault="00CB60A2" w:rsidP="00A86444">
      <w:pPr>
        <w:spacing w:after="120"/>
      </w:pPr>
      <w:r w:rsidRPr="00D6733C">
        <w:rPr>
          <w:rFonts w:ascii="Arial" w:hAnsi="Arial" w:cs="Arial"/>
          <w:noProof/>
          <w:position w:val="-15"/>
          <w:sz w:val="20"/>
          <w:szCs w:val="20"/>
          <w:lang w:eastAsia="ru-RU"/>
        </w:rPr>
        <w:drawing>
          <wp:inline distT="0" distB="0" distL="0" distR="0" wp14:anchorId="03187FE0" wp14:editId="5DEE5890">
            <wp:extent cx="5377295" cy="2857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89"/>
                    <a:stretch/>
                  </pic:blipFill>
                  <pic:spPr bwMode="auto">
                    <a:xfrm>
                      <a:off x="0" y="0"/>
                      <a:ext cx="5385953" cy="286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733C" w:rsidRPr="00D6733C" w:rsidRDefault="00CB60A2" w:rsidP="00D6733C">
      <w:r w:rsidRPr="00D6733C">
        <w:rPr>
          <w:rFonts w:ascii="Arial" w:hAnsi="Arial" w:cs="Arial"/>
          <w:noProof/>
          <w:position w:val="-15"/>
          <w:sz w:val="20"/>
          <w:szCs w:val="20"/>
          <w:lang w:eastAsia="ru-RU"/>
        </w:rPr>
        <w:drawing>
          <wp:inline distT="0" distB="0" distL="0" distR="0" wp14:anchorId="361A2B83" wp14:editId="250417F5">
            <wp:extent cx="2478232" cy="25717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5382" cy="257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4F6B" w:rsidRPr="002B4F6B" w:rsidRDefault="002B4F6B" w:rsidP="00232A43">
      <w:pPr>
        <w:widowControl w:val="0"/>
        <w:overflowPunct w:val="0"/>
        <w:autoSpaceDE w:val="0"/>
        <w:autoSpaceDN w:val="0"/>
        <w:adjustRightInd w:val="0"/>
        <w:spacing w:after="240" w:line="240" w:lineRule="auto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B4F6B">
        <w:rPr>
          <w:rFonts w:ascii="Times New Roman" w:eastAsia="Times New Roman" w:hAnsi="Times New Roman" w:cs="Times New Roman"/>
          <w:sz w:val="28"/>
          <w:szCs w:val="20"/>
          <w:lang w:val="be-BY" w:eastAsia="ru-RU"/>
        </w:rPr>
        <w:t>Реш</w:t>
      </w:r>
      <w:r w:rsidRPr="002B4F6B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ив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систему уравнений </w:t>
      </w:r>
      <w:r w:rsidRPr="002B4F6B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(при </w:t>
      </w:r>
      <w:r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p</w:t>
      </w:r>
      <w:r w:rsidRPr="002B4F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0,5 </w:t>
      </w:r>
      <w:r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p</w:t>
      </w:r>
      <w:r w:rsidRPr="002B4F6B">
        <w:rPr>
          <w:rFonts w:ascii="Times New Roman" w:eastAsia="Times New Roman" w:hAnsi="Times New Roman" w:cs="Times New Roman"/>
          <w:b/>
          <w:sz w:val="28"/>
          <w:szCs w:val="28"/>
          <w:vertAlign w:val="subscript"/>
          <w:lang w:eastAsia="ru-RU"/>
        </w:rPr>
        <w:t>1</w:t>
      </w:r>
      <w:r w:rsidR="00232A43">
        <w:rPr>
          <w:rFonts w:ascii="Times New Roman" w:eastAsia="Times New Roman" w:hAnsi="Times New Roman" w:cs="Times New Roman"/>
          <w:sz w:val="28"/>
          <w:szCs w:val="28"/>
          <w:lang w:eastAsia="ru-RU"/>
        </w:rPr>
        <w:t>=0,6</w:t>
      </w:r>
      <w:r w:rsidRPr="002B4F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</w:t>
      </w:r>
      <w:r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p</w:t>
      </w:r>
      <w:r w:rsidRPr="002B4F6B">
        <w:rPr>
          <w:rFonts w:ascii="Times New Roman" w:eastAsia="Times New Roman" w:hAnsi="Times New Roman" w:cs="Times New Roman"/>
          <w:b/>
          <w:sz w:val="28"/>
          <w:szCs w:val="28"/>
          <w:vertAlign w:val="subscript"/>
          <w:lang w:eastAsia="ru-RU"/>
        </w:rPr>
        <w:t>2</w:t>
      </w:r>
      <w:r w:rsidR="00232A43">
        <w:rPr>
          <w:rFonts w:ascii="Times New Roman" w:eastAsia="Times New Roman" w:hAnsi="Times New Roman" w:cs="Times New Roman"/>
          <w:sz w:val="28"/>
          <w:szCs w:val="28"/>
          <w:lang w:eastAsia="ru-RU"/>
        </w:rPr>
        <w:t>=0,8</w:t>
      </w:r>
      <w:r w:rsidR="00075C5E">
        <w:rPr>
          <w:rFonts w:ascii="Times New Roman" w:eastAsia="Times New Roman" w:hAnsi="Times New Roman" w:cs="Times New Roman"/>
          <w:sz w:val="28"/>
          <w:szCs w:val="28"/>
          <w:lang w:eastAsia="ru-RU"/>
        </w:rPr>
        <w:t>), получили</w:t>
      </w:r>
      <w:r w:rsidRPr="002B4F6B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2B4F6B" w:rsidRPr="002B4F6B" w:rsidRDefault="002B4F6B" w:rsidP="002B4F6B">
      <w:pPr>
        <w:widowControl w:val="0"/>
        <w:overflowPunct w:val="0"/>
        <w:autoSpaceDE w:val="0"/>
        <w:autoSpaceDN w:val="0"/>
        <w:adjustRightInd w:val="0"/>
        <w:spacing w:after="0" w:line="240" w:lineRule="auto"/>
        <w:ind w:right="-545" w:firstLine="720"/>
        <w:textAlignment w:val="baseline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2B4F6B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P</w:t>
      </w:r>
      <w:r w:rsidRPr="002B4F6B">
        <w:rPr>
          <w:rFonts w:ascii="Times New Roman" w:eastAsia="Times New Roman" w:hAnsi="Times New Roman" w:cs="Times New Roman"/>
          <w:sz w:val="28"/>
          <w:szCs w:val="20"/>
          <w:vertAlign w:val="subscript"/>
          <w:lang w:eastAsia="ru-RU"/>
        </w:rPr>
        <w:t>000</w:t>
      </w:r>
      <w:r w:rsidRPr="002B4F6B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= 0,</w:t>
      </w:r>
      <w:r w:rsidR="00232A43" w:rsidRPr="00FB4168">
        <w:rPr>
          <w:rFonts w:ascii="Times New Roman" w:eastAsia="Times New Roman" w:hAnsi="Times New Roman" w:cs="Times New Roman"/>
          <w:sz w:val="28"/>
          <w:szCs w:val="20"/>
          <w:lang w:eastAsia="ru-RU"/>
        </w:rPr>
        <w:t>133</w:t>
      </w:r>
    </w:p>
    <w:p w:rsidR="002B4F6B" w:rsidRPr="002B4F6B" w:rsidRDefault="002B4F6B" w:rsidP="002B4F6B">
      <w:pPr>
        <w:widowControl w:val="0"/>
        <w:overflowPunct w:val="0"/>
        <w:autoSpaceDE w:val="0"/>
        <w:autoSpaceDN w:val="0"/>
        <w:adjustRightInd w:val="0"/>
        <w:spacing w:after="0" w:line="240" w:lineRule="auto"/>
        <w:ind w:right="-545" w:firstLine="720"/>
        <w:textAlignment w:val="baseline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2B4F6B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P</w:t>
      </w:r>
      <w:r w:rsidRPr="002B4F6B">
        <w:rPr>
          <w:rFonts w:ascii="Times New Roman" w:eastAsia="Times New Roman" w:hAnsi="Times New Roman" w:cs="Times New Roman"/>
          <w:sz w:val="28"/>
          <w:szCs w:val="20"/>
          <w:vertAlign w:val="subscript"/>
          <w:lang w:eastAsia="ru-RU"/>
        </w:rPr>
        <w:t>010</w:t>
      </w:r>
      <w:r w:rsidRPr="002B4F6B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= 0,</w:t>
      </w:r>
      <w:r w:rsidR="00232A43" w:rsidRPr="00FB4168">
        <w:rPr>
          <w:rFonts w:ascii="Times New Roman" w:eastAsia="Times New Roman" w:hAnsi="Times New Roman" w:cs="Times New Roman"/>
          <w:sz w:val="28"/>
          <w:szCs w:val="20"/>
          <w:lang w:eastAsia="ru-RU"/>
        </w:rPr>
        <w:t>231</w:t>
      </w:r>
    </w:p>
    <w:p w:rsidR="002B4F6B" w:rsidRPr="002B4F6B" w:rsidRDefault="002B4F6B" w:rsidP="002B4F6B">
      <w:pPr>
        <w:widowControl w:val="0"/>
        <w:overflowPunct w:val="0"/>
        <w:autoSpaceDE w:val="0"/>
        <w:autoSpaceDN w:val="0"/>
        <w:adjustRightInd w:val="0"/>
        <w:spacing w:after="0" w:line="240" w:lineRule="auto"/>
        <w:ind w:right="-545" w:firstLine="720"/>
        <w:textAlignment w:val="baseline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2B4F6B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P</w:t>
      </w:r>
      <w:r w:rsidR="00232A43" w:rsidRPr="00FB4168">
        <w:rPr>
          <w:rFonts w:ascii="Times New Roman" w:eastAsia="Times New Roman" w:hAnsi="Times New Roman" w:cs="Times New Roman"/>
          <w:sz w:val="28"/>
          <w:szCs w:val="20"/>
          <w:vertAlign w:val="subscript"/>
          <w:lang w:eastAsia="ru-RU"/>
        </w:rPr>
        <w:t>01</w:t>
      </w:r>
      <w:r w:rsidRPr="002B4F6B">
        <w:rPr>
          <w:rFonts w:ascii="Times New Roman" w:eastAsia="Times New Roman" w:hAnsi="Times New Roman" w:cs="Times New Roman"/>
          <w:sz w:val="28"/>
          <w:szCs w:val="20"/>
          <w:vertAlign w:val="subscript"/>
          <w:lang w:eastAsia="ru-RU"/>
        </w:rPr>
        <w:t>1</w:t>
      </w:r>
      <w:r w:rsidRPr="002B4F6B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= 0,</w:t>
      </w:r>
      <w:r w:rsidR="00232A43" w:rsidRPr="00FB4168">
        <w:rPr>
          <w:rFonts w:ascii="Times New Roman" w:eastAsia="Times New Roman" w:hAnsi="Times New Roman" w:cs="Times New Roman"/>
          <w:sz w:val="28"/>
          <w:szCs w:val="20"/>
          <w:lang w:eastAsia="ru-RU"/>
        </w:rPr>
        <w:t>308</w:t>
      </w:r>
    </w:p>
    <w:p w:rsidR="002B4F6B" w:rsidRPr="002B4F6B" w:rsidRDefault="002B4F6B" w:rsidP="002B4F6B">
      <w:pPr>
        <w:widowControl w:val="0"/>
        <w:overflowPunct w:val="0"/>
        <w:autoSpaceDE w:val="0"/>
        <w:autoSpaceDN w:val="0"/>
        <w:adjustRightInd w:val="0"/>
        <w:spacing w:after="0" w:line="240" w:lineRule="auto"/>
        <w:ind w:right="-545" w:firstLine="720"/>
        <w:textAlignment w:val="baseline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2B4F6B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P</w:t>
      </w:r>
      <w:r w:rsidRPr="002B4F6B">
        <w:rPr>
          <w:rFonts w:ascii="Times New Roman" w:eastAsia="Times New Roman" w:hAnsi="Times New Roman" w:cs="Times New Roman"/>
          <w:sz w:val="28"/>
          <w:szCs w:val="20"/>
          <w:vertAlign w:val="subscript"/>
          <w:lang w:eastAsia="ru-RU"/>
        </w:rPr>
        <w:t>0</w:t>
      </w:r>
      <w:r w:rsidR="00232A43" w:rsidRPr="00FB4168">
        <w:rPr>
          <w:rFonts w:ascii="Times New Roman" w:eastAsia="Times New Roman" w:hAnsi="Times New Roman" w:cs="Times New Roman"/>
          <w:sz w:val="28"/>
          <w:szCs w:val="20"/>
          <w:vertAlign w:val="subscript"/>
          <w:lang w:eastAsia="ru-RU"/>
        </w:rPr>
        <w:t>0</w:t>
      </w:r>
      <w:r w:rsidRPr="002B4F6B">
        <w:rPr>
          <w:rFonts w:ascii="Times New Roman" w:eastAsia="Times New Roman" w:hAnsi="Times New Roman" w:cs="Times New Roman"/>
          <w:sz w:val="28"/>
          <w:szCs w:val="20"/>
          <w:vertAlign w:val="subscript"/>
          <w:lang w:eastAsia="ru-RU"/>
        </w:rPr>
        <w:t>1</w:t>
      </w:r>
      <w:r w:rsidRPr="002B4F6B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= </w:t>
      </w:r>
      <w:r w:rsidR="00232A43">
        <w:rPr>
          <w:rFonts w:ascii="Times New Roman" w:eastAsia="Times New Roman" w:hAnsi="Times New Roman" w:cs="Times New Roman"/>
          <w:sz w:val="28"/>
          <w:szCs w:val="20"/>
          <w:lang w:eastAsia="ru-RU"/>
        </w:rPr>
        <w:t>0,0</w:t>
      </w:r>
      <w:r w:rsidR="00232A43" w:rsidRPr="00FB4168">
        <w:rPr>
          <w:rFonts w:ascii="Times New Roman" w:eastAsia="Times New Roman" w:hAnsi="Times New Roman" w:cs="Times New Roman"/>
          <w:sz w:val="28"/>
          <w:szCs w:val="20"/>
          <w:lang w:eastAsia="ru-RU"/>
        </w:rPr>
        <w:t>82</w:t>
      </w:r>
    </w:p>
    <w:p w:rsidR="00CB60A2" w:rsidRPr="00D6733C" w:rsidRDefault="002B4F6B" w:rsidP="00AB49C2">
      <w:pPr>
        <w:widowControl w:val="0"/>
        <w:overflowPunct w:val="0"/>
        <w:autoSpaceDE w:val="0"/>
        <w:autoSpaceDN w:val="0"/>
        <w:adjustRightInd w:val="0"/>
        <w:spacing w:after="240" w:line="240" w:lineRule="auto"/>
        <w:ind w:right="-545" w:firstLine="720"/>
        <w:textAlignment w:val="baseline"/>
      </w:pPr>
      <w:r w:rsidRPr="002B4F6B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P</w:t>
      </w:r>
      <w:r w:rsidRPr="002B4F6B">
        <w:rPr>
          <w:rFonts w:ascii="Times New Roman" w:eastAsia="Times New Roman" w:hAnsi="Times New Roman" w:cs="Times New Roman"/>
          <w:sz w:val="28"/>
          <w:szCs w:val="20"/>
          <w:vertAlign w:val="subscript"/>
          <w:lang w:eastAsia="ru-RU"/>
        </w:rPr>
        <w:t>111</w:t>
      </w:r>
      <w:r w:rsidRPr="002B4F6B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= 0,</w:t>
      </w:r>
      <w:r w:rsidR="00232A43" w:rsidRPr="00FB4168">
        <w:rPr>
          <w:rFonts w:ascii="Times New Roman" w:eastAsia="Times New Roman" w:hAnsi="Times New Roman" w:cs="Times New Roman"/>
          <w:sz w:val="28"/>
          <w:szCs w:val="20"/>
          <w:lang w:eastAsia="ru-RU"/>
        </w:rPr>
        <w:t>246</w:t>
      </w:r>
    </w:p>
    <w:p w:rsidR="00FB4168" w:rsidRDefault="00FB4168" w:rsidP="00D340BB">
      <w:pPr>
        <w:widowControl w:val="0"/>
        <w:overflowPunct w:val="0"/>
        <w:autoSpaceDE w:val="0"/>
        <w:autoSpaceDN w:val="0"/>
        <w:adjustRightInd w:val="0"/>
        <w:spacing w:after="120" w:line="240" w:lineRule="auto"/>
        <w:ind w:right="-545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B4168">
        <w:rPr>
          <w:rFonts w:ascii="Times New Roman" w:eastAsia="Times New Roman" w:hAnsi="Times New Roman" w:cs="Times New Roman"/>
          <w:sz w:val="28"/>
          <w:szCs w:val="20"/>
          <w:lang w:eastAsia="ru-RU"/>
        </w:rPr>
        <w:t>Исходя из полученных</w:t>
      </w:r>
      <w:r w:rsidR="003A6BB9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данных, рассчитаем теоретические значения</w:t>
      </w:r>
      <w:r w:rsidRPr="00FB4168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ероятности отказа</w:t>
      </w:r>
      <w:r w:rsidR="00D340BB" w:rsidRPr="00D340B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r w:rsidR="00D340B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 w:rsidR="00D340B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отк</w:t>
      </w:r>
      <w:r w:rsidR="00D340BB" w:rsidRPr="00D340BB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="00D340B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коэффициентов загрузки каналов (</w:t>
      </w:r>
      <w:r w:rsidR="00D340B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K</w:t>
      </w:r>
      <w:r w:rsidR="00D340BB" w:rsidRPr="00D340B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ка</w:t>
      </w:r>
      <w:r w:rsidR="00D340B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н</w:t>
      </w:r>
      <w:r w:rsidR="00D340BB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Pr="00FB4168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D340BB" w:rsidRPr="00A86444" w:rsidRDefault="002C2C45" w:rsidP="00743267">
      <w:pPr>
        <w:widowControl w:val="0"/>
        <w:overflowPunct w:val="0"/>
        <w:autoSpaceDE w:val="0"/>
        <w:autoSpaceDN w:val="0"/>
        <w:adjustRightInd w:val="0"/>
        <w:spacing w:after="120" w:line="240" w:lineRule="auto"/>
        <w:ind w:right="-545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отк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 w:rsidRPr="00A86444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11</w:t>
      </w:r>
      <w:r w:rsidRPr="00A86444">
        <w:rPr>
          <w:rFonts w:ascii="Times New Roman" w:eastAsia="Times New Roman" w:hAnsi="Times New Roman" w:cs="Times New Roman"/>
          <w:sz w:val="28"/>
          <w:szCs w:val="28"/>
          <w:lang w:eastAsia="ru-RU"/>
        </w:rPr>
        <w:t>*(1-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 w:rsidRPr="00A86444">
        <w:rPr>
          <w:rFonts w:ascii="Times New Roman" w:eastAsia="Times New Roman" w:hAnsi="Times New Roman" w:cs="Times New Roman"/>
          <w:sz w:val="28"/>
          <w:szCs w:val="28"/>
          <w:lang w:eastAsia="ru-RU"/>
        </w:rPr>
        <w:t>)*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 w:rsidRPr="00A86444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A86444">
        <w:rPr>
          <w:rFonts w:ascii="Times New Roman" w:eastAsia="Times New Roman" w:hAnsi="Times New Roman" w:cs="Times New Roman"/>
          <w:sz w:val="28"/>
          <w:szCs w:val="28"/>
          <w:lang w:eastAsia="ru-RU"/>
        </w:rPr>
        <w:t>*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 w:rsidRPr="00A86444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2</w:t>
      </w:r>
      <w:r w:rsidRPr="00A8644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 w:rsidR="00743267" w:rsidRPr="00A86444">
        <w:rPr>
          <w:rFonts w:ascii="Times New Roman" w:eastAsia="Times New Roman" w:hAnsi="Times New Roman" w:cs="Times New Roman"/>
          <w:sz w:val="28"/>
          <w:szCs w:val="28"/>
          <w:lang w:eastAsia="ru-RU"/>
        </w:rPr>
        <w:t>0.0590487</w:t>
      </w:r>
    </w:p>
    <w:p w:rsidR="005B446F" w:rsidRPr="00A86444" w:rsidRDefault="00D340BB" w:rsidP="00FB4168">
      <w:pPr>
        <w:widowControl w:val="0"/>
        <w:overflowPunct w:val="0"/>
        <w:autoSpaceDE w:val="0"/>
        <w:autoSpaceDN w:val="0"/>
        <w:adjustRightInd w:val="0"/>
        <w:spacing w:after="0" w:line="240" w:lineRule="auto"/>
        <w:ind w:right="-545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K</w:t>
      </w:r>
      <w:r w:rsidRPr="00D340B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ка</w:t>
      </w:r>
      <w:r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н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 w:rsidRPr="00A86444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10</w:t>
      </w:r>
      <w:r w:rsidRPr="00A8644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 w:rsidRPr="00A86444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11</w:t>
      </w:r>
      <w:r w:rsidRPr="00A8644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 w:rsidRPr="00A86444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11</w:t>
      </w:r>
      <w:r w:rsidRPr="00A8644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0.7845817</w:t>
      </w:r>
    </w:p>
    <w:p w:rsidR="005458BC" w:rsidRPr="00FB4168" w:rsidRDefault="005458BC" w:rsidP="00AB49C2">
      <w:pPr>
        <w:widowControl w:val="0"/>
        <w:overflowPunct w:val="0"/>
        <w:autoSpaceDE w:val="0"/>
        <w:autoSpaceDN w:val="0"/>
        <w:adjustRightInd w:val="0"/>
        <w:spacing w:after="120" w:line="240" w:lineRule="auto"/>
        <w:ind w:right="-545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K</w:t>
      </w:r>
      <w:r w:rsidRPr="00D340BB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ка</w:t>
      </w:r>
      <w:r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н</w:t>
      </w:r>
      <w:r w:rsidRPr="00A86444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2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 w:rsidRPr="00A86444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11</w:t>
      </w:r>
      <w:r w:rsidRPr="00A8644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 w:rsidRPr="00A86444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01</w:t>
      </w:r>
      <w:r w:rsidRPr="00A8644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+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 w:rsidRPr="00A86444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11</w:t>
      </w:r>
      <w:r w:rsidRPr="00A8644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0.6355932</w:t>
      </w:r>
    </w:p>
    <w:p w:rsidR="00D6733C" w:rsidRPr="00D6733C" w:rsidRDefault="00D6733C" w:rsidP="00CB60A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</w:p>
    <w:p w:rsidR="00D6733C" w:rsidRPr="00D6733C" w:rsidRDefault="00D6733C" w:rsidP="00CB60A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</w:p>
    <w:p w:rsidR="00A86444" w:rsidRDefault="00A86444" w:rsidP="00A86444">
      <w:pPr>
        <w:spacing w:after="120"/>
        <w:jc w:val="both"/>
        <w:rPr>
          <w:rFonts w:ascii="Times New Roman" w:eastAsia="Times New Roman" w:hAnsi="Times New Roman" w:cs="Times New Roman"/>
          <w:sz w:val="32"/>
          <w:szCs w:val="28"/>
          <w:lang w:eastAsia="ru-RU"/>
        </w:rPr>
      </w:pPr>
      <w:r w:rsidRPr="00A86444">
        <w:rPr>
          <w:rFonts w:ascii="Times New Roman" w:eastAsia="Times New Roman" w:hAnsi="Times New Roman" w:cs="Times New Roman"/>
          <w:b/>
          <w:sz w:val="32"/>
          <w:szCs w:val="28"/>
          <w:u w:val="single"/>
          <w:lang w:eastAsia="ru-RU"/>
        </w:rPr>
        <w:t>Задание 2</w:t>
      </w:r>
      <w:r w:rsidRPr="00A86444">
        <w:rPr>
          <w:rFonts w:ascii="Times New Roman" w:eastAsia="Times New Roman" w:hAnsi="Times New Roman" w:cs="Times New Roman"/>
          <w:sz w:val="32"/>
          <w:szCs w:val="28"/>
          <w:lang w:eastAsia="ru-RU"/>
        </w:rPr>
        <w:t xml:space="preserve"> </w:t>
      </w:r>
    </w:p>
    <w:p w:rsidR="0083397C" w:rsidRDefault="00A86444" w:rsidP="00A86444">
      <w:pPr>
        <w:spacing w:after="1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86444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СМО из задания 1 построить имитационную модель и исследовать ее (разработать алгоритм и написать имитирующую программу, предусматривающую сбор и статистическую обработку данных для получения оценок заданных характеристик СМО). Распределение интервалов времени между заявками во входном потоке и интервалов времени обслуживания – геометрическое с соответствующим параметром (</w:t>
      </w:r>
      <w:r w:rsidR="00E2742D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 w:rsidRPr="00A8644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E2742D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 w:rsidRPr="00E2742D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A8644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E2742D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 w:rsidRPr="00E2742D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2</w:t>
      </w:r>
      <w:r w:rsidRPr="00A86444">
        <w:rPr>
          <w:rFonts w:ascii="Times New Roman" w:eastAsia="Times New Roman" w:hAnsi="Times New Roman" w:cs="Times New Roman"/>
          <w:sz w:val="28"/>
          <w:szCs w:val="28"/>
          <w:lang w:eastAsia="ru-RU"/>
        </w:rPr>
        <w:t>).</w:t>
      </w:r>
    </w:p>
    <w:p w:rsidR="00AB49C2" w:rsidRDefault="00AB49C2" w:rsidP="00AB49C2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3397C" w:rsidRPr="0083397C" w:rsidRDefault="0083397C" w:rsidP="0083397C">
      <w:pPr>
        <w:widowControl w:val="0"/>
        <w:overflowPunct w:val="0"/>
        <w:autoSpaceDE w:val="0"/>
        <w:autoSpaceDN w:val="0"/>
        <w:adjustRightInd w:val="0"/>
        <w:spacing w:after="240" w:line="240" w:lineRule="auto"/>
        <w:ind w:right="-545"/>
        <w:jc w:val="both"/>
        <w:textAlignment w:val="baseline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83397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зультат работы программы:</w:t>
      </w:r>
    </w:p>
    <w:p w:rsidR="00AB49C2" w:rsidRDefault="0083397C" w:rsidP="00A86444">
      <w:pPr>
        <w:spacing w:after="120"/>
        <w:jc w:val="both"/>
      </w:pPr>
      <w:r>
        <w:rPr>
          <w:noProof/>
          <w:lang w:eastAsia="ru-RU"/>
        </w:rPr>
        <w:drawing>
          <wp:inline distT="0" distB="0" distL="0" distR="0">
            <wp:extent cx="5391150" cy="2828925"/>
            <wp:effectExtent l="0" t="0" r="0" b="9525"/>
            <wp:docPr id="14" name="Рисунок 14" descr="C:\Users\Evgeny\Desktop\Снимо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Evgeny\Desktop\Снимок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2828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49C2" w:rsidRDefault="00AB49C2" w:rsidP="00AB49C2"/>
    <w:p w:rsidR="00AB49C2" w:rsidRPr="00AB49C2" w:rsidRDefault="00AB49C2" w:rsidP="00AB49C2">
      <w:pPr>
        <w:widowControl w:val="0"/>
        <w:overflowPunct w:val="0"/>
        <w:autoSpaceDE w:val="0"/>
        <w:autoSpaceDN w:val="0"/>
        <w:adjustRightInd w:val="0"/>
        <w:spacing w:after="0" w:line="240" w:lineRule="auto"/>
        <w:ind w:right="-545"/>
        <w:jc w:val="both"/>
        <w:textAlignment w:val="baseline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B49C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ывод:</w:t>
      </w:r>
    </w:p>
    <w:p w:rsidR="0083397C" w:rsidRDefault="00AB49C2" w:rsidP="00AB49C2">
      <w:pPr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AB49C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ходе лабораторной работы была </w:t>
      </w:r>
      <w:r w:rsidRPr="00AB49C2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аналитически смоделирована дискретно- стохастическая СМО и </w:t>
      </w:r>
      <w:r w:rsidRPr="00AB49C2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работана программа, имитирующая поведение данной СМО.</w:t>
      </w:r>
      <w:r w:rsidRPr="00AB49C2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Построенная модель позволяет статистически подсчитать характеристики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СМО</w:t>
      </w:r>
      <w:r w:rsidRPr="00AB49C2">
        <w:rPr>
          <w:rFonts w:ascii="Times New Roman" w:eastAsia="Times New Roman" w:hAnsi="Times New Roman" w:cs="Times New Roman"/>
          <w:sz w:val="28"/>
          <w:szCs w:val="20"/>
          <w:lang w:eastAsia="ru-RU"/>
        </w:rPr>
        <w:t>. Статистическое значение искомой характеристики оказывается близким к теоретически рассчитанному. Значит имитационная модель построена верно. Было также замечено, что на выходные данные влияют параметры СМО</w:t>
      </w:r>
      <w:r w:rsidRPr="00AB49C2">
        <w:rPr>
          <w:rFonts w:ascii="Times New Roman" w:eastAsia="Times New Roman" w:hAnsi="Times New Roman" w:cs="Times New Roman"/>
          <w:sz w:val="28"/>
          <w:szCs w:val="20"/>
          <w:lang w:val="be-BY" w:eastAsia="ru-RU"/>
        </w:rPr>
        <w:t xml:space="preserve">, </w:t>
      </w:r>
      <w:r w:rsidRPr="00AB49C2">
        <w:rPr>
          <w:rFonts w:ascii="Times New Roman" w:eastAsia="Times New Roman" w:hAnsi="Times New Roman" w:cs="Times New Roman"/>
          <w:sz w:val="28"/>
          <w:szCs w:val="20"/>
          <w:lang w:eastAsia="ru-RU"/>
        </w:rPr>
        <w:t>такие как</w:t>
      </w:r>
      <w:r w:rsidRPr="00AB49C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p</w:t>
      </w:r>
      <w:r w:rsidRPr="00AB49C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p</w:t>
      </w:r>
      <w:r w:rsidRPr="00AB49C2">
        <w:rPr>
          <w:rFonts w:ascii="Times New Roman" w:eastAsia="Times New Roman" w:hAnsi="Times New Roman" w:cs="Times New Roman"/>
          <w:b/>
          <w:sz w:val="28"/>
          <w:szCs w:val="28"/>
          <w:vertAlign w:val="subscript"/>
          <w:lang w:eastAsia="ru-RU"/>
        </w:rPr>
        <w:t>1</w:t>
      </w:r>
      <w:r w:rsidRPr="00AB49C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p</w:t>
      </w:r>
      <w:r w:rsidRPr="00AB49C2">
        <w:rPr>
          <w:rFonts w:ascii="Times New Roman" w:eastAsia="Times New Roman" w:hAnsi="Times New Roman" w:cs="Times New Roman"/>
          <w:b/>
          <w:sz w:val="28"/>
          <w:szCs w:val="28"/>
          <w:vertAlign w:val="subscript"/>
          <w:lang w:eastAsia="ru-RU"/>
        </w:rPr>
        <w:t>2</w:t>
      </w:r>
      <w:r w:rsidRPr="00AB49C2"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</w:p>
    <w:p w:rsidR="003417C7" w:rsidRDefault="003417C7" w:rsidP="00AB49C2">
      <w:pPr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3417C7" w:rsidRDefault="003417C7" w:rsidP="003417C7">
      <w:pPr>
        <w:widowControl w:val="0"/>
        <w:overflowPunct w:val="0"/>
        <w:autoSpaceDE w:val="0"/>
        <w:autoSpaceDN w:val="0"/>
        <w:adjustRightInd w:val="0"/>
        <w:spacing w:after="0" w:line="240" w:lineRule="auto"/>
        <w:ind w:right="-545"/>
        <w:jc w:val="both"/>
        <w:textAlignment w:val="baseline"/>
        <w:rPr>
          <w:rFonts w:ascii="Times New Roman" w:eastAsia="Times New Roman" w:hAnsi="Times New Roman" w:cs="Times New Roman"/>
          <w:b/>
          <w:sz w:val="28"/>
          <w:szCs w:val="20"/>
          <w:lang w:val="en-US" w:eastAsia="ru-RU"/>
        </w:rPr>
      </w:pPr>
      <w:r w:rsidRPr="003417C7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>Листинг</w:t>
      </w:r>
      <w:r w:rsidRPr="003417C7">
        <w:rPr>
          <w:rFonts w:ascii="Times New Roman" w:eastAsia="Times New Roman" w:hAnsi="Times New Roman" w:cs="Times New Roman"/>
          <w:b/>
          <w:sz w:val="28"/>
          <w:szCs w:val="20"/>
          <w:lang w:val="en-US" w:eastAsia="ru-RU"/>
        </w:rPr>
        <w:t xml:space="preserve"> </w:t>
      </w:r>
      <w:r w:rsidRPr="003417C7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>программы</w:t>
      </w:r>
      <w:r w:rsidRPr="003417C7">
        <w:rPr>
          <w:rFonts w:ascii="Times New Roman" w:eastAsia="Times New Roman" w:hAnsi="Times New Roman" w:cs="Times New Roman"/>
          <w:b/>
          <w:sz w:val="28"/>
          <w:szCs w:val="20"/>
          <w:lang w:val="en-US" w:eastAsia="ru-RU"/>
        </w:rPr>
        <w:t>:</w:t>
      </w:r>
    </w:p>
    <w:p w:rsidR="000E30C7" w:rsidRPr="003417C7" w:rsidRDefault="000E30C7" w:rsidP="003417C7">
      <w:pPr>
        <w:widowControl w:val="0"/>
        <w:overflowPunct w:val="0"/>
        <w:autoSpaceDE w:val="0"/>
        <w:autoSpaceDN w:val="0"/>
        <w:adjustRightInd w:val="0"/>
        <w:spacing w:after="0" w:line="240" w:lineRule="auto"/>
        <w:ind w:right="-545"/>
        <w:jc w:val="both"/>
        <w:textAlignment w:val="baseline"/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</w:pP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 xml:space="preserve">    class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1E45F3">
        <w:rPr>
          <w:rFonts w:ascii="Consolas" w:hAnsi="Consolas" w:cs="Consolas"/>
          <w:noProof/>
          <w:color w:val="2B91AF"/>
          <w:sz w:val="19"/>
          <w:szCs w:val="19"/>
          <w:highlight w:val="white"/>
          <w:lang w:val="en-US"/>
        </w:rPr>
        <w:t>QueuingSystem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{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private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readonly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1E45F3">
        <w:rPr>
          <w:rFonts w:ascii="Consolas" w:hAnsi="Consolas" w:cs="Consolas"/>
          <w:noProof/>
          <w:color w:val="2B91AF"/>
          <w:sz w:val="19"/>
          <w:szCs w:val="19"/>
          <w:highlight w:val="white"/>
          <w:lang w:val="en-US"/>
        </w:rPr>
        <w:t>Random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_rand, _rand1, _rand2;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private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readonly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double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_p, _p1, _p2;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public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byte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J {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get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;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private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set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; }    </w:t>
      </w:r>
      <w:r w:rsidRPr="001E45F3">
        <w:rPr>
          <w:rFonts w:ascii="Consolas" w:hAnsi="Consolas" w:cs="Consolas"/>
          <w:noProof/>
          <w:color w:val="008000"/>
          <w:sz w:val="19"/>
          <w:szCs w:val="19"/>
          <w:highlight w:val="white"/>
          <w:lang w:val="en-US"/>
        </w:rPr>
        <w:t>// Состояние очереди  {0, 1}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public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byte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T1 {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get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;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private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set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; }   </w:t>
      </w:r>
      <w:r w:rsidRPr="001E45F3">
        <w:rPr>
          <w:rFonts w:ascii="Consolas" w:hAnsi="Consolas" w:cs="Consolas"/>
          <w:noProof/>
          <w:color w:val="008000"/>
          <w:sz w:val="19"/>
          <w:szCs w:val="19"/>
          <w:highlight w:val="white"/>
          <w:lang w:val="en-US"/>
        </w:rPr>
        <w:t>// Состояние канала 1 {0, 1}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public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byte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T2 {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get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;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private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set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; }   </w:t>
      </w:r>
      <w:r w:rsidRPr="001E45F3">
        <w:rPr>
          <w:rFonts w:ascii="Consolas" w:hAnsi="Consolas" w:cs="Consolas"/>
          <w:noProof/>
          <w:color w:val="008000"/>
          <w:sz w:val="19"/>
          <w:szCs w:val="19"/>
          <w:highlight w:val="white"/>
          <w:lang w:val="en-US"/>
        </w:rPr>
        <w:t>// Состояние канала 2 {0, 1}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public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int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DenialCounter {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get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;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private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set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; }  </w:t>
      </w:r>
      <w:r w:rsidRPr="001E45F3">
        <w:rPr>
          <w:rFonts w:ascii="Consolas" w:hAnsi="Consolas" w:cs="Consolas"/>
          <w:noProof/>
          <w:color w:val="008000"/>
          <w:sz w:val="19"/>
          <w:szCs w:val="19"/>
          <w:highlight w:val="white"/>
          <w:lang w:val="en-US"/>
        </w:rPr>
        <w:t>// Счётчик отказов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public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int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Counter1 {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get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;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private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set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; }       </w:t>
      </w:r>
      <w:r w:rsidRPr="001E45F3">
        <w:rPr>
          <w:rFonts w:ascii="Consolas" w:hAnsi="Consolas" w:cs="Consolas"/>
          <w:noProof/>
          <w:color w:val="008000"/>
          <w:sz w:val="19"/>
          <w:szCs w:val="19"/>
          <w:highlight w:val="white"/>
          <w:lang w:val="en-US"/>
        </w:rPr>
        <w:t>// Счётчик занятости канала 1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public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int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Counter2 {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get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;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private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set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; }       </w:t>
      </w:r>
      <w:r w:rsidRPr="001E45F3">
        <w:rPr>
          <w:rFonts w:ascii="Consolas" w:hAnsi="Consolas" w:cs="Consolas"/>
          <w:noProof/>
          <w:color w:val="008000"/>
          <w:sz w:val="19"/>
          <w:szCs w:val="19"/>
          <w:highlight w:val="white"/>
          <w:lang w:val="en-US"/>
        </w:rPr>
        <w:t>// Счётчик занятости канала 2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public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QueuingSystem(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double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p,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double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p1,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double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p2)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J = 0;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T1 = 0;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T2 = 0;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DenialCounter = 0;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Counter1 = 0;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Counter2 = 0;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_rand =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new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1E45F3">
        <w:rPr>
          <w:rFonts w:ascii="Consolas" w:hAnsi="Consolas" w:cs="Consolas"/>
          <w:noProof/>
          <w:color w:val="2B91AF"/>
          <w:sz w:val="19"/>
          <w:szCs w:val="19"/>
          <w:highlight w:val="white"/>
          <w:lang w:val="en-US"/>
        </w:rPr>
        <w:t>Random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();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_rand1 =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new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1E45F3">
        <w:rPr>
          <w:rFonts w:ascii="Consolas" w:hAnsi="Consolas" w:cs="Consolas"/>
          <w:noProof/>
          <w:color w:val="2B91AF"/>
          <w:sz w:val="19"/>
          <w:szCs w:val="19"/>
          <w:highlight w:val="white"/>
          <w:lang w:val="en-US"/>
        </w:rPr>
        <w:t>Random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(101);</w:t>
      </w:r>
    </w:p>
    <w:p w:rsidR="000E30C7" w:rsidRPr="00644D82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>_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rand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2=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new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</w:t>
      </w:r>
      <w:r w:rsidRPr="001E45F3">
        <w:rPr>
          <w:rFonts w:ascii="Consolas" w:hAnsi="Consolas" w:cs="Consolas"/>
          <w:noProof/>
          <w:color w:val="2B91AF"/>
          <w:sz w:val="19"/>
          <w:szCs w:val="19"/>
          <w:highlight w:val="white"/>
          <w:lang w:val="en-US"/>
        </w:rPr>
        <w:t>Random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>(4242440);</w:t>
      </w:r>
    </w:p>
    <w:p w:rsidR="000E30C7" w:rsidRPr="00644D82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</w:rPr>
      </w:pP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           _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p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= 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p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;     </w:t>
      </w:r>
      <w:r w:rsidRPr="00644D82">
        <w:rPr>
          <w:rFonts w:ascii="Consolas" w:hAnsi="Consolas" w:cs="Consolas"/>
          <w:noProof/>
          <w:color w:val="008000"/>
          <w:sz w:val="19"/>
          <w:szCs w:val="19"/>
          <w:highlight w:val="white"/>
        </w:rPr>
        <w:t>// Вероятность не выдачи заявки</w:t>
      </w:r>
    </w:p>
    <w:p w:rsidR="000E30C7" w:rsidRPr="00644D82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</w:rPr>
      </w:pP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           _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p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1 = 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p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1;   </w:t>
      </w:r>
      <w:r w:rsidRPr="00644D82">
        <w:rPr>
          <w:rFonts w:ascii="Consolas" w:hAnsi="Consolas" w:cs="Consolas"/>
          <w:noProof/>
          <w:color w:val="008000"/>
          <w:sz w:val="19"/>
          <w:szCs w:val="19"/>
          <w:highlight w:val="white"/>
        </w:rPr>
        <w:t>// Вероятность не обслуживания заявки каналом 1</w:t>
      </w:r>
    </w:p>
    <w:p w:rsidR="000E30C7" w:rsidRPr="00644D82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</w:rPr>
      </w:pP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           _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p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2 = 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p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2;   </w:t>
      </w:r>
      <w:r w:rsidRPr="00644D82">
        <w:rPr>
          <w:rFonts w:ascii="Consolas" w:hAnsi="Consolas" w:cs="Consolas"/>
          <w:noProof/>
          <w:color w:val="008000"/>
          <w:sz w:val="19"/>
          <w:szCs w:val="19"/>
          <w:highlight w:val="white"/>
        </w:rPr>
        <w:t>// Вероятность не обслуживания заявки каналом 2</w:t>
      </w:r>
    </w:p>
    <w:p w:rsidR="000E30C7" w:rsidRPr="00644D82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</w:rPr>
      </w:pP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       }</w:t>
      </w:r>
    </w:p>
    <w:p w:rsidR="000E30C7" w:rsidRPr="00644D82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</w:rPr>
      </w:pPr>
    </w:p>
    <w:p w:rsidR="000E30C7" w:rsidRPr="00644D82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</w:rPr>
      </w:pP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       </w:t>
      </w:r>
      <w:r w:rsidRPr="00644D82">
        <w:rPr>
          <w:rFonts w:ascii="Consolas" w:hAnsi="Consolas" w:cs="Consolas"/>
          <w:noProof/>
          <w:color w:val="008000"/>
          <w:sz w:val="19"/>
          <w:szCs w:val="19"/>
          <w:highlight w:val="white"/>
        </w:rPr>
        <w:t>// Была ли не выдана заявка</w:t>
      </w:r>
    </w:p>
    <w:p w:rsidR="000E30C7" w:rsidRPr="00644D82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</w:rPr>
      </w:pP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      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private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bool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IsNoRequest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>()</w:t>
      </w:r>
    </w:p>
    <w:p w:rsidR="000E30C7" w:rsidRPr="00644D82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</w:rPr>
      </w:pP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       {</w:t>
      </w:r>
    </w:p>
    <w:p w:rsidR="000E30C7" w:rsidRPr="00644D82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</w:rPr>
      </w:pP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          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return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_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rand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>.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NextDouble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>() &lt; _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p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>;</w:t>
      </w:r>
    </w:p>
    <w:p w:rsidR="000E30C7" w:rsidRPr="00644D82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</w:rPr>
      </w:pP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       }</w:t>
      </w:r>
    </w:p>
    <w:p w:rsidR="000E30C7" w:rsidRPr="00644D82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</w:rPr>
      </w:pPr>
    </w:p>
    <w:p w:rsidR="000E30C7" w:rsidRPr="00644D82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</w:rPr>
      </w:pP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       </w:t>
      </w:r>
      <w:r w:rsidRPr="00644D82">
        <w:rPr>
          <w:rFonts w:ascii="Consolas" w:hAnsi="Consolas" w:cs="Consolas"/>
          <w:noProof/>
          <w:color w:val="008000"/>
          <w:sz w:val="19"/>
          <w:szCs w:val="19"/>
          <w:highlight w:val="white"/>
        </w:rPr>
        <w:t>// Была ли не обслужена заявка каналом 1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      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private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bool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IsNoService1()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return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_rand1.NextDouble() &lt; _p1;</w:t>
      </w:r>
    </w:p>
    <w:p w:rsidR="000E30C7" w:rsidRPr="00644D82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>}</w:t>
      </w:r>
    </w:p>
    <w:p w:rsidR="000E30C7" w:rsidRPr="00644D82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</w:rPr>
      </w:pPr>
    </w:p>
    <w:p w:rsidR="000E30C7" w:rsidRPr="00644D82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</w:rPr>
      </w:pP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       </w:t>
      </w:r>
      <w:r w:rsidRPr="00644D82">
        <w:rPr>
          <w:rFonts w:ascii="Consolas" w:hAnsi="Consolas" w:cs="Consolas"/>
          <w:noProof/>
          <w:color w:val="008000"/>
          <w:sz w:val="19"/>
          <w:szCs w:val="19"/>
          <w:highlight w:val="white"/>
        </w:rPr>
        <w:t>// Была ли не обслужена заявка каналом 2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      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private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bool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IsNoService2()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return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_rand2.NextDouble() &lt; _p2;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public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void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GenerateNextState()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if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(T1 == 1) </w:t>
      </w:r>
      <w:r w:rsidRPr="001E45F3">
        <w:rPr>
          <w:rFonts w:ascii="Consolas" w:hAnsi="Consolas" w:cs="Consolas"/>
          <w:noProof/>
          <w:color w:val="008000"/>
          <w:sz w:val="19"/>
          <w:szCs w:val="19"/>
          <w:highlight w:val="white"/>
          <w:lang w:val="en-US"/>
        </w:rPr>
        <w:t>// Если в канале 1 есть заявка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if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(IsNoService1()) Counter1++;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else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T1 = 0;</w:t>
      </w:r>
    </w:p>
    <w:p w:rsidR="000E30C7" w:rsidRPr="00644D82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>}</w:t>
      </w:r>
    </w:p>
    <w:p w:rsidR="000E30C7" w:rsidRPr="00644D82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</w:rPr>
      </w:pP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               </w:t>
      </w:r>
    </w:p>
    <w:p w:rsidR="000E30C7" w:rsidRPr="00644D82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</w:rPr>
      </w:pP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          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if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(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T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2 == 1) </w:t>
      </w:r>
      <w:r w:rsidRPr="00644D82">
        <w:rPr>
          <w:rFonts w:ascii="Consolas" w:hAnsi="Consolas" w:cs="Consolas"/>
          <w:noProof/>
          <w:color w:val="008000"/>
          <w:sz w:val="19"/>
          <w:szCs w:val="19"/>
          <w:highlight w:val="white"/>
        </w:rPr>
        <w:t>// Если в канале 2 есть заявка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           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{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if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(IsNoService2()) Counter2++;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else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T2 = 0;</w:t>
      </w:r>
    </w:p>
    <w:p w:rsidR="000E30C7" w:rsidRPr="00644D82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>}</w:t>
      </w:r>
    </w:p>
    <w:p w:rsidR="000E30C7" w:rsidRPr="00644D82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</w:rPr>
      </w:pP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           </w:t>
      </w:r>
    </w:p>
    <w:p w:rsidR="000E30C7" w:rsidRPr="00644D82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</w:rPr>
      </w:pP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          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if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>(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J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== 1) </w:t>
      </w:r>
      <w:r w:rsidRPr="00644D82">
        <w:rPr>
          <w:rFonts w:ascii="Consolas" w:hAnsi="Consolas" w:cs="Consolas"/>
          <w:noProof/>
          <w:color w:val="008000"/>
          <w:sz w:val="19"/>
          <w:szCs w:val="19"/>
          <w:highlight w:val="white"/>
        </w:rPr>
        <w:t>// Если есть заявка в очереди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           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{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if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(T1 == 0)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    J = 0;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    T1 = 1;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    Counter1++;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else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if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(T2 == 0)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    J = 0;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    T2 = 1;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    Counter2++;</w:t>
      </w:r>
    </w:p>
    <w:p w:rsidR="000E30C7" w:rsidRPr="00644D82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>}</w:t>
      </w:r>
    </w:p>
    <w:p w:rsidR="000E30C7" w:rsidRPr="00644D82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</w:rPr>
      </w:pP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           }</w:t>
      </w:r>
    </w:p>
    <w:p w:rsidR="000E30C7" w:rsidRPr="00644D82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</w:rPr>
      </w:pPr>
    </w:p>
    <w:p w:rsidR="000E30C7" w:rsidRPr="00644D82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</w:rPr>
      </w:pP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          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if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(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IsNoRequest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()) </w:t>
      </w:r>
      <w:r w:rsidRPr="00644D82">
        <w:rPr>
          <w:rFonts w:ascii="Consolas" w:hAnsi="Consolas" w:cs="Consolas"/>
          <w:noProof/>
          <w:color w:val="008000"/>
          <w:sz w:val="19"/>
          <w:szCs w:val="19"/>
          <w:highlight w:val="white"/>
        </w:rPr>
        <w:t>// Если источник не выдал заявку</w:t>
      </w:r>
    </w:p>
    <w:p w:rsidR="000E30C7" w:rsidRPr="00644D82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</w:rPr>
      </w:pP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              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return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>;</w:t>
      </w:r>
    </w:p>
    <w:p w:rsidR="000E30C7" w:rsidRPr="00644D82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</w:rPr>
      </w:pPr>
    </w:p>
    <w:p w:rsidR="000E30C7" w:rsidRPr="00644D82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</w:rPr>
      </w:pP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          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if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(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J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== 0) </w:t>
      </w:r>
      <w:r w:rsidRPr="00644D82">
        <w:rPr>
          <w:rFonts w:ascii="Consolas" w:hAnsi="Consolas" w:cs="Consolas"/>
          <w:noProof/>
          <w:color w:val="008000"/>
          <w:sz w:val="19"/>
          <w:szCs w:val="19"/>
          <w:highlight w:val="white"/>
        </w:rPr>
        <w:t>// Если нет заявок в очереди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           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{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if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(T1 == 0)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    T1 = 1;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    Counter1++;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else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if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(T2 == 0)</w:t>
      </w:r>
    </w:p>
    <w:p w:rsidR="000E30C7" w:rsidRPr="00644D82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>{</w:t>
      </w:r>
    </w:p>
    <w:p w:rsidR="000E30C7" w:rsidRPr="00644D82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</w:rPr>
      </w:pP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                   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T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>2 = 1;</w:t>
      </w:r>
    </w:p>
    <w:p w:rsidR="000E30C7" w:rsidRPr="00644D82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</w:rPr>
      </w:pP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                   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Counter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>2++;</w:t>
      </w:r>
    </w:p>
    <w:p w:rsidR="000E30C7" w:rsidRPr="00644D82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</w:rPr>
      </w:pP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               }</w:t>
      </w:r>
    </w:p>
    <w:p w:rsidR="000E30C7" w:rsidRPr="00644D82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</w:rPr>
      </w:pP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              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else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J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= 1;</w:t>
      </w:r>
    </w:p>
    <w:p w:rsidR="000E30C7" w:rsidRPr="00644D82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</w:rPr>
      </w:pP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           }</w:t>
      </w:r>
    </w:p>
    <w:p w:rsidR="000E30C7" w:rsidRPr="00644D82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</w:rPr>
      </w:pP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          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else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       </w:t>
      </w:r>
      <w:r w:rsidRPr="00644D82">
        <w:rPr>
          <w:rFonts w:ascii="Consolas" w:hAnsi="Consolas" w:cs="Consolas"/>
          <w:noProof/>
          <w:color w:val="008000"/>
          <w:sz w:val="19"/>
          <w:szCs w:val="19"/>
          <w:highlight w:val="white"/>
        </w:rPr>
        <w:t>// Если есть заявка в очереди</w:t>
      </w:r>
    </w:p>
    <w:p w:rsidR="000E30C7" w:rsidRPr="00644D82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</w:rPr>
      </w:pP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           {</w:t>
      </w:r>
    </w:p>
    <w:p w:rsidR="000E30C7" w:rsidRPr="00644D82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</w:rPr>
      </w:pP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               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DenialCounter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++; </w:t>
      </w:r>
      <w:r w:rsidRPr="00644D82">
        <w:rPr>
          <w:rFonts w:ascii="Consolas" w:hAnsi="Consolas" w:cs="Consolas"/>
          <w:noProof/>
          <w:color w:val="008000"/>
          <w:sz w:val="19"/>
          <w:szCs w:val="19"/>
          <w:highlight w:val="white"/>
        </w:rPr>
        <w:t>// Увеличиваем счётчик отказов</w:t>
      </w:r>
    </w:p>
    <w:p w:rsidR="000E30C7" w:rsidRPr="00644D82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</w:rPr>
      </w:pP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              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return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;                  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           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}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0E30C7" w:rsidRPr="001E45F3" w:rsidRDefault="000E30C7" w:rsidP="000E30C7">
      <w:pPr>
        <w:jc w:val="both"/>
        <w:rPr>
          <w:rFonts w:ascii="Consolas" w:hAnsi="Consolas" w:cs="Consolas"/>
          <w:noProof/>
          <w:color w:val="000000"/>
          <w:sz w:val="19"/>
          <w:szCs w:val="19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}</w:t>
      </w:r>
    </w:p>
    <w:p w:rsidR="001E45F3" w:rsidRPr="001E45F3" w:rsidRDefault="001E45F3" w:rsidP="000E30C7">
      <w:pPr>
        <w:jc w:val="both"/>
        <w:rPr>
          <w:rFonts w:ascii="Consolas" w:hAnsi="Consolas" w:cs="Consolas"/>
          <w:noProof/>
          <w:color w:val="000000"/>
          <w:sz w:val="19"/>
          <w:szCs w:val="19"/>
          <w:lang w:val="en-US"/>
        </w:rPr>
      </w:pPr>
    </w:p>
    <w:p w:rsidR="000E30C7" w:rsidRPr="001E45F3" w:rsidRDefault="001E45F3" w:rsidP="001E45F3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 xml:space="preserve"> </w:t>
      </w:r>
      <w:r w:rsidR="000E30C7"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private</w:t>
      </w:r>
      <w:r w:rsidR="000E30C7"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="000E30C7"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void</w:t>
      </w:r>
      <w:r w:rsidR="000E30C7"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GoButton_Click(</w:t>
      </w:r>
      <w:r w:rsidR="000E30C7"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object</w:t>
      </w:r>
      <w:r w:rsidR="000E30C7"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sender, </w:t>
      </w:r>
      <w:r w:rsidR="000E30C7" w:rsidRPr="001E45F3">
        <w:rPr>
          <w:rFonts w:ascii="Consolas" w:hAnsi="Consolas" w:cs="Consolas"/>
          <w:noProof/>
          <w:color w:val="2B91AF"/>
          <w:sz w:val="19"/>
          <w:szCs w:val="19"/>
          <w:highlight w:val="white"/>
          <w:lang w:val="en-US"/>
        </w:rPr>
        <w:t>EventArgs</w:t>
      </w:r>
      <w:r w:rsidR="000E30C7"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e)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</w:t>
      </w:r>
      <w:r w:rsidRPr="001E45F3">
        <w:rPr>
          <w:rFonts w:ascii="Consolas" w:hAnsi="Consolas" w:cs="Consolas"/>
          <w:noProof/>
          <w:color w:val="2B91AF"/>
          <w:sz w:val="19"/>
          <w:szCs w:val="19"/>
          <w:highlight w:val="white"/>
          <w:lang w:val="en-US"/>
        </w:rPr>
        <w:t>QueuingSystem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smo =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new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Pr="001E45F3">
        <w:rPr>
          <w:rFonts w:ascii="Consolas" w:hAnsi="Consolas" w:cs="Consolas"/>
          <w:noProof/>
          <w:color w:val="2B91AF"/>
          <w:sz w:val="19"/>
          <w:szCs w:val="19"/>
          <w:highlight w:val="white"/>
          <w:lang w:val="en-US"/>
        </w:rPr>
        <w:t>QueuingSystem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(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double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.Parse(textBox_p.Text),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double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.Parse(textBox_p1.Text),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double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.Parse(textBox_p2.Text));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int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ticksCount =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int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.Parse(textBox_ticks.Text);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for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(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int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i = 0; i &lt; ticksCount - 1; i++)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    smo.GenerateNextState();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</w:t>
      </w:r>
      <w:r w:rsidR="001E45F3" w:rsidRPr="001E45F3">
        <w:rPr>
          <w:rFonts w:ascii="Consolas" w:hAnsi="Consolas" w:cs="Consolas"/>
          <w:noProof/>
          <w:color w:val="008000"/>
          <w:sz w:val="19"/>
          <w:szCs w:val="19"/>
          <w:highlight w:val="white"/>
          <w:lang w:val="en-US"/>
        </w:rPr>
        <w:t>// Pотк - вероятность отказа</w:t>
      </w:r>
    </w:p>
    <w:p w:rsidR="001E45F3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textBox_denial.Text = (smo.DenialCounter / (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double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)ticksCount).ToString();           </w:t>
      </w:r>
    </w:p>
    <w:p w:rsidR="001E45F3" w:rsidRPr="001E45F3" w:rsidRDefault="001E45F3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</w:p>
    <w:p w:rsidR="001E45F3" w:rsidRPr="001E45F3" w:rsidRDefault="001E45F3" w:rsidP="001E45F3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8000"/>
          <w:sz w:val="19"/>
          <w:szCs w:val="19"/>
          <w:highlight w:val="white"/>
          <w:lang w:val="en-US"/>
        </w:rPr>
        <w:t>// Коэффициент загрузки канала 1</w:t>
      </w:r>
    </w:p>
    <w:p w:rsidR="001E45F3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  <w:r w:rsidR="001E45F3"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ab/>
        <w:t xml:space="preserve">     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textBox_k1.Text = (smo.Counter1/(</w:t>
      </w:r>
      <w:r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double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) ticksCount).ToString(); </w:t>
      </w:r>
    </w:p>
    <w:p w:rsidR="001E45F3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</w:t>
      </w:r>
    </w:p>
    <w:p w:rsidR="001E45F3" w:rsidRPr="001E45F3" w:rsidRDefault="001E45F3" w:rsidP="001E45F3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8000"/>
          <w:sz w:val="19"/>
          <w:szCs w:val="19"/>
          <w:highlight w:val="white"/>
          <w:lang w:val="en-US"/>
        </w:rPr>
        <w:t xml:space="preserve">      // Коэффициент загрузки канала 2</w:t>
      </w:r>
      <w:r w:rsidR="000E30C7"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</w:t>
      </w:r>
    </w:p>
    <w:p w:rsidR="000E30C7" w:rsidRPr="001E45F3" w:rsidRDefault="001E45F3" w:rsidP="001E45F3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</w:t>
      </w:r>
      <w:r w:rsidR="000E30C7"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textBox_k2.Text = (smo.Counter2 /(</w:t>
      </w:r>
      <w:r w:rsidR="000E30C7" w:rsidRPr="001E45F3">
        <w:rPr>
          <w:rFonts w:ascii="Consolas" w:hAnsi="Consolas" w:cs="Consolas"/>
          <w:noProof/>
          <w:color w:val="0000FF"/>
          <w:sz w:val="19"/>
          <w:szCs w:val="19"/>
          <w:highlight w:val="white"/>
          <w:lang w:val="en-US"/>
        </w:rPr>
        <w:t>double</w:t>
      </w:r>
      <w:r w:rsidR="000E30C7"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)ticksCount).ToString();</w:t>
      </w:r>
    </w:p>
    <w:p w:rsidR="000E30C7" w:rsidRPr="001E45F3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label_denial.Text = </w:t>
      </w:r>
      <w:r w:rsidRPr="001E45F3">
        <w:rPr>
          <w:rFonts w:ascii="Consolas" w:hAnsi="Consolas" w:cs="Consolas"/>
          <w:noProof/>
          <w:color w:val="A31515"/>
          <w:sz w:val="19"/>
          <w:szCs w:val="19"/>
          <w:highlight w:val="white"/>
          <w:lang w:val="en-US"/>
        </w:rPr>
        <w:t>"Количество отказов: "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+ smo.DenialCounter.ToString();</w:t>
      </w:r>
    </w:p>
    <w:p w:rsidR="000E30C7" w:rsidRPr="00644D82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</w:rPr>
      </w:pP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 xml:space="preserve">            label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>_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k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>1.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Text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= </w:t>
      </w:r>
      <w:r w:rsidRPr="00644D82">
        <w:rPr>
          <w:rFonts w:ascii="Consolas" w:hAnsi="Consolas" w:cs="Consolas"/>
          <w:noProof/>
          <w:color w:val="A31515"/>
          <w:sz w:val="19"/>
          <w:szCs w:val="19"/>
          <w:highlight w:val="white"/>
        </w:rPr>
        <w:t>"Количество тактов с занятым каналом 1: "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+ 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smo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>.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Counter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>1.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ToString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>();</w:t>
      </w:r>
    </w:p>
    <w:p w:rsidR="000E30C7" w:rsidRPr="00644D82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</w:rPr>
      </w:pP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           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label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>_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k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>2.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Text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= </w:t>
      </w:r>
      <w:r w:rsidRPr="00644D82">
        <w:rPr>
          <w:rFonts w:ascii="Consolas" w:hAnsi="Consolas" w:cs="Consolas"/>
          <w:noProof/>
          <w:color w:val="A31515"/>
          <w:sz w:val="19"/>
          <w:szCs w:val="19"/>
          <w:highlight w:val="white"/>
        </w:rPr>
        <w:t>"Количество тактов с занятым каналом 2: "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+ 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smo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>.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Counter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>2.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ToString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>();</w:t>
      </w:r>
    </w:p>
    <w:p w:rsidR="000E30C7" w:rsidRPr="00644D82" w:rsidRDefault="000E30C7" w:rsidP="000E30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9"/>
          <w:szCs w:val="19"/>
          <w:highlight w:val="white"/>
        </w:rPr>
      </w:pP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           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label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>_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ticks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>.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Text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= </w:t>
      </w:r>
      <w:r w:rsidRPr="00644D82">
        <w:rPr>
          <w:rFonts w:ascii="Consolas" w:hAnsi="Consolas" w:cs="Consolas"/>
          <w:noProof/>
          <w:color w:val="A31515"/>
          <w:sz w:val="19"/>
          <w:szCs w:val="19"/>
          <w:highlight w:val="white"/>
        </w:rPr>
        <w:t>"Количество тактов: "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+ 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ticksCount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>.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ToString</w:t>
      </w: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>();</w:t>
      </w:r>
    </w:p>
    <w:p w:rsidR="000E30C7" w:rsidRPr="001E45F3" w:rsidRDefault="000E30C7" w:rsidP="000E30C7">
      <w:pPr>
        <w:jc w:val="both"/>
        <w:rPr>
          <w:noProof/>
          <w:lang w:val="en-US"/>
        </w:rPr>
      </w:pPr>
      <w:r w:rsidRPr="00644D82">
        <w:rPr>
          <w:rFonts w:ascii="Consolas" w:hAnsi="Consolas" w:cs="Consolas"/>
          <w:noProof/>
          <w:color w:val="000000"/>
          <w:sz w:val="19"/>
          <w:szCs w:val="19"/>
          <w:highlight w:val="white"/>
        </w:rPr>
        <w:t xml:space="preserve">        </w:t>
      </w:r>
      <w:r w:rsidRPr="001E45F3">
        <w:rPr>
          <w:rFonts w:ascii="Consolas" w:hAnsi="Consolas" w:cs="Consolas"/>
          <w:noProof/>
          <w:color w:val="000000"/>
          <w:sz w:val="19"/>
          <w:szCs w:val="19"/>
          <w:highlight w:val="white"/>
          <w:lang w:val="en-US"/>
        </w:rPr>
        <w:t>}</w:t>
      </w:r>
    </w:p>
    <w:sectPr w:rsidR="000E30C7" w:rsidRPr="001E45F3" w:rsidSect="00AB49C2">
      <w:footerReference w:type="default" r:id="rId16"/>
      <w:pgSz w:w="11906" w:h="16838"/>
      <w:pgMar w:top="851" w:right="851" w:bottom="851" w:left="1134" w:header="709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E13E8" w:rsidRDefault="005E13E8" w:rsidP="002B4F6B">
      <w:pPr>
        <w:spacing w:after="0" w:line="240" w:lineRule="auto"/>
      </w:pPr>
      <w:r>
        <w:separator/>
      </w:r>
    </w:p>
  </w:endnote>
  <w:endnote w:type="continuationSeparator" w:id="0">
    <w:p w:rsidR="005E13E8" w:rsidRDefault="005E13E8" w:rsidP="002B4F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232232358"/>
      <w:docPartObj>
        <w:docPartGallery w:val="Page Numbers (Bottom of Page)"/>
        <w:docPartUnique/>
      </w:docPartObj>
    </w:sdtPr>
    <w:sdtEndPr/>
    <w:sdtContent>
      <w:p w:rsidR="002B4F6B" w:rsidRDefault="002B4F6B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15668">
          <w:rPr>
            <w:noProof/>
          </w:rPr>
          <w:t>6</w:t>
        </w:r>
        <w:r>
          <w:fldChar w:fldCharType="end"/>
        </w:r>
      </w:p>
    </w:sdtContent>
  </w:sdt>
  <w:p w:rsidR="002B4F6B" w:rsidRDefault="002B4F6B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E13E8" w:rsidRDefault="005E13E8" w:rsidP="002B4F6B">
      <w:pPr>
        <w:spacing w:after="0" w:line="240" w:lineRule="auto"/>
      </w:pPr>
      <w:r>
        <w:separator/>
      </w:r>
    </w:p>
  </w:footnote>
  <w:footnote w:type="continuationSeparator" w:id="0">
    <w:p w:rsidR="005E13E8" w:rsidRDefault="005E13E8" w:rsidP="002B4F6B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51ED"/>
    <w:rsid w:val="00004E24"/>
    <w:rsid w:val="00040B6E"/>
    <w:rsid w:val="00075C5E"/>
    <w:rsid w:val="000D779C"/>
    <w:rsid w:val="000E30C7"/>
    <w:rsid w:val="001E45F3"/>
    <w:rsid w:val="00215668"/>
    <w:rsid w:val="00232A43"/>
    <w:rsid w:val="002B4F6B"/>
    <w:rsid w:val="002C1A0C"/>
    <w:rsid w:val="002C2C45"/>
    <w:rsid w:val="003417C7"/>
    <w:rsid w:val="003A6BB9"/>
    <w:rsid w:val="00533526"/>
    <w:rsid w:val="005458BC"/>
    <w:rsid w:val="005B446F"/>
    <w:rsid w:val="005E13E8"/>
    <w:rsid w:val="005F32D2"/>
    <w:rsid w:val="00644D82"/>
    <w:rsid w:val="006A1E52"/>
    <w:rsid w:val="006F3F8C"/>
    <w:rsid w:val="00743267"/>
    <w:rsid w:val="0083397C"/>
    <w:rsid w:val="008A4B3F"/>
    <w:rsid w:val="009151ED"/>
    <w:rsid w:val="00985A03"/>
    <w:rsid w:val="00A86444"/>
    <w:rsid w:val="00AB49C2"/>
    <w:rsid w:val="00AE5ED1"/>
    <w:rsid w:val="00CB60A2"/>
    <w:rsid w:val="00CC2685"/>
    <w:rsid w:val="00D340BB"/>
    <w:rsid w:val="00D64FA8"/>
    <w:rsid w:val="00D6733C"/>
    <w:rsid w:val="00DA5D81"/>
    <w:rsid w:val="00E2742D"/>
    <w:rsid w:val="00E74632"/>
    <w:rsid w:val="00FA184A"/>
    <w:rsid w:val="00FB41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9002633-986F-49B9-A8FE-E7D30B3132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B4F6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2B4F6B"/>
  </w:style>
  <w:style w:type="paragraph" w:styleId="a5">
    <w:name w:val="footer"/>
    <w:basedOn w:val="a"/>
    <w:link w:val="a6"/>
    <w:uiPriority w:val="99"/>
    <w:unhideWhenUsed/>
    <w:rsid w:val="002B4F6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2B4F6B"/>
  </w:style>
  <w:style w:type="character" w:styleId="a7">
    <w:name w:val="Placeholder Text"/>
    <w:basedOn w:val="a0"/>
    <w:uiPriority w:val="99"/>
    <w:semiHidden/>
    <w:rsid w:val="002C2C45"/>
    <w:rPr>
      <w:color w:val="808080"/>
    </w:rPr>
  </w:style>
  <w:style w:type="paragraph" w:styleId="a8">
    <w:name w:val="Body Text"/>
    <w:basedOn w:val="a"/>
    <w:link w:val="a9"/>
    <w:uiPriority w:val="99"/>
    <w:semiHidden/>
    <w:unhideWhenUsed/>
    <w:rsid w:val="00644D82"/>
    <w:pPr>
      <w:spacing w:after="120"/>
    </w:pPr>
  </w:style>
  <w:style w:type="character" w:customStyle="1" w:styleId="a9">
    <w:name w:val="Основной текст Знак"/>
    <w:basedOn w:val="a0"/>
    <w:link w:val="a8"/>
    <w:uiPriority w:val="99"/>
    <w:semiHidden/>
    <w:rsid w:val="00644D8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0918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524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image" Target="media/image7.wmf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image" Target="media/image6.wmf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footer" Target="footer1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5.wmf"/><Relationship Id="rId5" Type="http://schemas.openxmlformats.org/officeDocument/2006/relationships/endnotes" Target="endnotes.xml"/><Relationship Id="rId15" Type="http://schemas.openxmlformats.org/officeDocument/2006/relationships/image" Target="media/image9.png"/><Relationship Id="rId10" Type="http://schemas.openxmlformats.org/officeDocument/2006/relationships/image" Target="media/image4.wmf"/><Relationship Id="rId4" Type="http://schemas.openxmlformats.org/officeDocument/2006/relationships/footnotes" Target="footnotes.xml"/><Relationship Id="rId9" Type="http://schemas.openxmlformats.org/officeDocument/2006/relationships/image" Target="media/image3.wmf"/><Relationship Id="rId14" Type="http://schemas.openxmlformats.org/officeDocument/2006/relationships/image" Target="media/image8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</TotalTime>
  <Pages>1</Pages>
  <Words>905</Words>
  <Characters>5160</Characters>
  <Application>Microsoft Office Word</Application>
  <DocSecurity>0</DocSecurity>
  <Lines>43</Lines>
  <Paragraphs>1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2</vt:i4>
      </vt:variant>
    </vt:vector>
  </HeadingPairs>
  <TitlesOfParts>
    <vt:vector size="3" baseType="lpstr">
      <vt:lpstr/>
      <vt:lpstr>Кафедра ПОИТ</vt:lpstr>
      <vt:lpstr>        Отчет по лабораторной работе № 4</vt:lpstr>
    </vt:vector>
  </TitlesOfParts>
  <Company/>
  <LinksUpToDate>false</LinksUpToDate>
  <CharactersWithSpaces>60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vgeny</dc:creator>
  <cp:keywords/>
  <dc:description/>
  <cp:lastModifiedBy>Evgeny</cp:lastModifiedBy>
  <cp:revision>22</cp:revision>
  <dcterms:created xsi:type="dcterms:W3CDTF">2013-03-03T14:37:00Z</dcterms:created>
  <dcterms:modified xsi:type="dcterms:W3CDTF">2013-07-03T17:19:00Z</dcterms:modified>
</cp:coreProperties>
</file>